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04D8320" w:rsidR="00687BD7" w:rsidRDefault="00557320">
      <w:r>
        <w:object w:dxaOrig="13960" w:dyaOrig="30241" w14:anchorId="0EF42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98.8pt;height:618.45pt" o:ole="">
            <v:imagedata r:id="rId8" o:title=""/>
          </v:shape>
          <o:OLEObject Type="Embed" ProgID="Visio.Drawing.15" ShapeID="_x0000_i1039" DrawAspect="Content" ObjectID="_170170831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06B8A5" w14:textId="77777777" w:rsidR="000E1A35" w:rsidRDefault="000E1A35" w:rsidP="00B6542A">
      <w:pPr>
        <w:spacing w:after="0" w:line="240" w:lineRule="auto"/>
      </w:pPr>
      <w:r>
        <w:separator/>
      </w:r>
    </w:p>
  </w:endnote>
  <w:endnote w:type="continuationSeparator" w:id="0">
    <w:p w14:paraId="673A0CE0" w14:textId="77777777" w:rsidR="000E1A35" w:rsidRDefault="000E1A35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CEF90C" w14:textId="77777777" w:rsidR="000E1A35" w:rsidRDefault="000E1A35" w:rsidP="00B6542A">
      <w:pPr>
        <w:spacing w:after="0" w:line="240" w:lineRule="auto"/>
      </w:pPr>
      <w:r>
        <w:separator/>
      </w:r>
    </w:p>
  </w:footnote>
  <w:footnote w:type="continuationSeparator" w:id="0">
    <w:p w14:paraId="36E68450" w14:textId="77777777" w:rsidR="000E1A35" w:rsidRDefault="000E1A35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706A"/>
    <w:rsid w:val="000D45A3"/>
    <w:rsid w:val="000E1A35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2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1</cp:revision>
  <dcterms:created xsi:type="dcterms:W3CDTF">2021-12-17T20:59:00Z</dcterms:created>
  <dcterms:modified xsi:type="dcterms:W3CDTF">2021-12-23T01:59:00Z</dcterms:modified>
</cp:coreProperties>
</file>